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61AD" w:rsidRPr="00BB5CF8" w:rsidRDefault="002F61AD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BB5CF8"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  <w:shd w:val="clear" w:color="auto" w:fill="FFFFFF"/>
        </w:rPr>
        <w:t>Цель:</w:t>
      </w:r>
      <w:r w:rsidR="004252A7" w:rsidRPr="00BB5CF8">
        <w:rPr>
          <w:rFonts w:ascii="Times New Roman" w:hAnsi="Times New Roman" w:cs="Times New Roman"/>
          <w:color w:val="7F7F7F" w:themeColor="text1" w:themeTint="80"/>
          <w:sz w:val="28"/>
          <w:szCs w:val="28"/>
          <w:shd w:val="clear" w:color="auto" w:fill="FFFFFF"/>
        </w:rPr>
        <w:t xml:space="preserve"> выявить и закрепить знания детей, полученных за прошедший учебный год</w:t>
      </w: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  <w:shd w:val="clear" w:color="auto" w:fill="FFFFFF"/>
        </w:rPr>
        <w:t>.</w:t>
      </w: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</w:rPr>
      </w:pPr>
    </w:p>
    <w:p w:rsidR="004252A7" w:rsidRPr="00BB5CF8" w:rsidRDefault="004252A7" w:rsidP="004252A7">
      <w:pPr>
        <w:pStyle w:val="a3"/>
        <w:ind w:firstLine="708"/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</w:rPr>
      </w:pPr>
      <w:r w:rsidRPr="00BB5CF8"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</w:rPr>
        <w:t>Программные з</w:t>
      </w:r>
      <w:r w:rsidR="002F61AD" w:rsidRPr="00BB5CF8"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</w:rPr>
        <w:t>адачи:</w:t>
      </w:r>
    </w:p>
    <w:p w:rsidR="004252A7" w:rsidRPr="00BB5CF8" w:rsidRDefault="004252A7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выявить умение анализировать и</w:t>
      </w:r>
      <w:r w:rsidR="003A69C0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создавать постройку по образцу,</w:t>
      </w: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подбирать к </w:t>
      </w:r>
      <w:r w:rsidR="003A69C0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уществительному прилагательные,</w:t>
      </w: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определять</w:t>
      </w:r>
      <w:r w:rsidR="003A69C0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место звука в слове;</w:t>
      </w:r>
    </w:p>
    <w:p w:rsidR="002F61AD" w:rsidRPr="00BB5CF8" w:rsidRDefault="004252A7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закрепить у детей порядковый счет, знание геометрических фигур, своего адреса;</w:t>
      </w:r>
      <w:r w:rsidR="002F61AD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развивать интерес к самостоятельному решению познавательных и творческих задач, связную речь детей;</w:t>
      </w: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воспитывать интерес к художественной литературе.</w:t>
      </w: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proofErr w:type="gramStart"/>
      <w:r w:rsidRPr="00BB5CF8"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</w:rPr>
        <w:t>Материалы и оборудование:</w:t>
      </w: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конверт с письмом и разрезной картинкой; корзина с картой;</w:t>
      </w:r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картинки с изображением Буратино,  </w:t>
      </w:r>
      <w:proofErr w:type="spellStart"/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Мальвины</w:t>
      </w:r>
      <w:proofErr w:type="spellEnd"/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,  Карабаса </w:t>
      </w:r>
      <w:proofErr w:type="spellStart"/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Барабаса</w:t>
      </w:r>
      <w:proofErr w:type="spellEnd"/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, черепахи </w:t>
      </w:r>
      <w:proofErr w:type="spellStart"/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Тортиллы</w:t>
      </w:r>
      <w:proofErr w:type="spellEnd"/>
      <w:r w:rsidR="00BB5CF8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; </w:t>
      </w: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картинки животных (медведь, заяц, лиса, волк); иллюстрации к сказкам «Зимовье зверей», «Маша и медведь», «</w:t>
      </w:r>
      <w:proofErr w:type="spellStart"/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Заюшкина</w:t>
      </w:r>
      <w:proofErr w:type="spellEnd"/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избушка», «Лисичка со скалочкой», «Волк и лиса», «Кот и лиса»;  цифры с буквами (АРТЕМОН);</w:t>
      </w:r>
      <w:proofErr w:type="gramEnd"/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схема-рисунок; сюрпризный сундучок; золотой ключик.</w:t>
      </w: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3A69C0" w:rsidRPr="00BB5CF8" w:rsidRDefault="003A69C0" w:rsidP="004252A7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BB5CF8">
        <w:rPr>
          <w:rFonts w:ascii="Times New Roman" w:hAnsi="Times New Roman" w:cs="Times New Roman"/>
          <w:b/>
          <w:color w:val="7F7F7F" w:themeColor="text1" w:themeTint="80"/>
          <w:sz w:val="28"/>
          <w:szCs w:val="28"/>
          <w:u w:val="single"/>
        </w:rPr>
        <w:t>Раздаточный материал:</w:t>
      </w:r>
      <w:r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геометрические фигуры; </w:t>
      </w:r>
      <w:r w:rsidR="0005224A" w:rsidRP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езаконченные рисунки; цветные карандаши.</w:t>
      </w:r>
    </w:p>
    <w:p w:rsidR="002F61AD" w:rsidRPr="00BB5CF8" w:rsidRDefault="004252A7" w:rsidP="00183A08">
      <w:pPr>
        <w:pStyle w:val="a3"/>
        <w:rPr>
          <w:color w:val="7F7F7F" w:themeColor="text1" w:themeTint="80"/>
        </w:rPr>
      </w:pPr>
      <w:r w:rsidRPr="00BB5CF8">
        <w:rPr>
          <w:color w:val="7F7F7F" w:themeColor="text1" w:themeTint="80"/>
        </w:rPr>
        <w:tab/>
      </w:r>
    </w:p>
    <w:p w:rsidR="0005224A" w:rsidRDefault="0005224A" w:rsidP="00183A08">
      <w:pPr>
        <w:pStyle w:val="a3"/>
      </w:pPr>
    </w:p>
    <w:p w:rsidR="0005224A" w:rsidRDefault="0005224A" w:rsidP="00183A08">
      <w:pPr>
        <w:pStyle w:val="a3"/>
      </w:pPr>
    </w:p>
    <w:p w:rsidR="004C14A8" w:rsidRPr="00A174C9" w:rsidRDefault="004C14A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>
        <w:tab/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- Ребята, сегодня утром на столе я нашла необычное письмо. Прежде чем нам его открыть и прочитать, давайте проверим нам ли оно адресовано.</w:t>
      </w:r>
    </w:p>
    <w:p w:rsidR="004C14A8" w:rsidRPr="00A174C9" w:rsidRDefault="004C14A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Скажите, в какой стране мы живем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Россия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4C14A8" w:rsidRPr="00A174C9" w:rsidRDefault="004C14A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В какой республике мы проживаем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Мордовия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4C14A8" w:rsidRPr="00A174C9" w:rsidRDefault="004C14A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Назовите, как называется наш город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Саранск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4C14A8" w:rsidRPr="00A174C9" w:rsidRDefault="004C14A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</w:t>
      </w:r>
      <w:r w:rsidR="005353ED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 какой улице находится наш детский сад</w:t>
      </w:r>
      <w:r w:rsidR="005353ED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? (</w:t>
      </w:r>
      <w:r w:rsidR="005353ED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улица </w:t>
      </w:r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Пушкина</w:t>
      </w:r>
      <w:r w:rsidR="005353ED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5353ED" w:rsidRPr="00A174C9" w:rsidRDefault="005353ED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Все верно, детский сад №78, старшая группа №8. Письмо адресовано нам, давайте откроем его и посмотрим, что внутри него.</w:t>
      </w:r>
    </w:p>
    <w:p w:rsidR="005353ED" w:rsidRPr="00A174C9" w:rsidRDefault="005353ED" w:rsidP="000E66EF">
      <w:pPr>
        <w:pStyle w:val="a3"/>
        <w:jc w:val="center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</w:t>
      </w:r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В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нутри письма находится письмо и разрезная картинка)</w:t>
      </w:r>
    </w:p>
    <w:p w:rsidR="005353ED" w:rsidRPr="00A174C9" w:rsidRDefault="005353ED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В конверте лежит разрезная картинка, давайте мы ее сейчас соберем, и тогда может быть, узнаем от кого оно.</w:t>
      </w:r>
    </w:p>
    <w:p w:rsidR="005353ED" w:rsidRPr="00A174C9" w:rsidRDefault="005353ED" w:rsidP="000E66EF">
      <w:pPr>
        <w:pStyle w:val="a3"/>
        <w:jc w:val="center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дети собирают картинку, на ней изображен Буратино)</w:t>
      </w:r>
    </w:p>
    <w:p w:rsidR="005353ED" w:rsidRPr="00A174C9" w:rsidRDefault="005353ED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Все ясно, </w:t>
      </w:r>
      <w:r w:rsidR="00552FA4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исьмо нам прислал Буратино, прочитаем его.</w:t>
      </w:r>
    </w:p>
    <w:p w:rsidR="00552FA4" w:rsidRPr="00A174C9" w:rsidRDefault="00552FA4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  <w:u w:val="single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  <w:u w:val="single"/>
        </w:rPr>
        <w:t xml:space="preserve">Здравствуйте, дорогие ребята! Хочу поздравить вас, ведь у вас остался всего один </w:t>
      </w:r>
      <w:proofErr w:type="gram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  <w:u w:val="single"/>
        </w:rPr>
        <w:t>год</w:t>
      </w:r>
      <w:proofErr w:type="gram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  <w:u w:val="single"/>
        </w:rPr>
        <w:t xml:space="preserve"> и вы пойдете в школу. И по такому замечательному поводу, я приготовил для вас сюрприз, вы сможете его найти, если пройдете все испытания. </w:t>
      </w:r>
      <w:r w:rsidR="00C20DD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  <w:u w:val="single"/>
        </w:rPr>
        <w:t>Задания будут сложными, но интересными, выполнив их, вы узнаете, где лежит клад. Вы готовы к путешествию? Тогда удачи. Даю подсказку: «Карта – в лукошке, лукошко – у окошка»</w:t>
      </w:r>
    </w:p>
    <w:p w:rsidR="00C20DDF" w:rsidRPr="00A174C9" w:rsidRDefault="00C20DDF" w:rsidP="000E66EF">
      <w:pPr>
        <w:pStyle w:val="a3"/>
        <w:jc w:val="center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lastRenderedPageBreak/>
        <w:t>(дети находят корзину с картой, воспитатель разворачивает ее, показывает детям и закрепляет на доске)</w:t>
      </w:r>
    </w:p>
    <w:p w:rsidR="00C20DDF" w:rsidRPr="00A174C9" w:rsidRDefault="00B3567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</w:r>
      <w:r w:rsidR="00C20DD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Первое задание будет от самого Буратино. Скажите, как называется сказка, героем которо</w:t>
      </w:r>
      <w:r w:rsidR="008B234E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й</w:t>
      </w:r>
      <w:r w:rsidR="00C20DD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является Буратино? </w:t>
      </w:r>
      <w:r w:rsidR="00C20DD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«Сказка о золотом ключике, или приключение Буратино»</w:t>
      </w:r>
      <w:r w:rsidR="00C20DD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C20DDF" w:rsidRPr="00A174C9" w:rsidRDefault="00C20DDF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Кто автор этой сказки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Алексей Толстой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B35679" w:rsidRPr="00A174C9" w:rsidRDefault="00B3567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Какие еще персонажи встречаются в этой сказке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?(</w:t>
      </w:r>
      <w:proofErr w:type="gram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Карабас 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Барабас</w:t>
      </w:r>
      <w:proofErr w:type="spell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, 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Мальвина</w:t>
      </w:r>
      <w:proofErr w:type="spell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, Пьеро, 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Артемон</w:t>
      </w:r>
      <w:proofErr w:type="spell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, кот 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Базилио</w:t>
      </w:r>
      <w:proofErr w:type="spell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, лиса Алиса, черепаха 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Т</w:t>
      </w:r>
      <w:r w:rsidR="008B234E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орти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л</w:t>
      </w:r>
      <w:r w:rsidR="0005224A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л</w:t>
      </w:r>
      <w:r w:rsidR="008B234E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а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B35679" w:rsidRPr="00A174C9" w:rsidRDefault="00B3567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Ребята, посмотрите на карту, проследите за стрелкой и скажите</w:t>
      </w:r>
      <w:r w:rsid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,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к кому мы должны с вами отправиться, чье задание нам надо выполнить? (Карабас</w:t>
      </w:r>
      <w:r w:rsid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  <w:proofErr w:type="spell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Барабас</w:t>
      </w:r>
      <w:r w:rsidR="000E66E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Правильно. Отправляемся в путь.</w:t>
      </w:r>
    </w:p>
    <w:p w:rsidR="008B234E" w:rsidRPr="00A174C9" w:rsidRDefault="008B234E" w:rsidP="000E66EF">
      <w:pPr>
        <w:pStyle w:val="a3"/>
        <w:ind w:left="708"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Style w:val="a5"/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Физкультминутка 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proofErr w:type="spell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Тру-ту-ту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! </w:t>
      </w:r>
      <w:proofErr w:type="spellStart"/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Тру-ту-ту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!    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(имитировать игру на горне, поворачивая                                              </w:t>
      </w:r>
      <w:proofErr w:type="gramEnd"/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                                           туловище вправо-влево.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По порядку стройся в ряд,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ходьба на месте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ограничников отряд.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Левая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, правая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,                    (топнуть сначала левой ногой, потом правой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Бегая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,                                   (бег на месте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Плавая                                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имитация «брасса» в наклоне прогнувшись.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Мы растем 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мелыми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,        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встать на носки, руки вверх.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а солнце загорелыми</w:t>
      </w:r>
      <w:proofErr w:type="gram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.</w:t>
      </w:r>
      <w:proofErr w:type="gram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      (</w:t>
      </w:r>
      <w:proofErr w:type="gram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с</w:t>
      </w:r>
      <w:proofErr w:type="gram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тойка, руки за голову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оги наши быстрые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,           (поднимание согнутых ног вперед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Метки наши выстрелы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,       (рывки руками).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Крепки наши мускулы       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сгибание рук к плечам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И глаза не тусклые.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Кто шагает дружно в ногу?  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ходьба на месте)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Любознательным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дорогу!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AE6717" w:rsidRPr="00A174C9" w:rsidRDefault="00B3567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</w:t>
      </w:r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Вот вам первое задание от Карабаса </w:t>
      </w:r>
      <w:proofErr w:type="spellStart"/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Барабаса</w:t>
      </w:r>
      <w:proofErr w:type="spellEnd"/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 Отгадайте загадки.</w:t>
      </w:r>
    </w:p>
    <w:p w:rsidR="008B234E" w:rsidRPr="00A174C9" w:rsidRDefault="00AE6717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1.</w:t>
      </w:r>
      <w:r w:rsidR="008B234E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Он в берлоге спит зимой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од большущею сосной.</w:t>
      </w:r>
    </w:p>
    <w:p w:rsidR="008B234E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 когда придёт весна,</w:t>
      </w:r>
    </w:p>
    <w:p w:rsidR="00AE6717" w:rsidRPr="00A174C9" w:rsidRDefault="008B234E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росыпается от сна.</w:t>
      </w:r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Медведь).</w:t>
      </w:r>
    </w:p>
    <w:p w:rsidR="008B234E" w:rsidRPr="00A174C9" w:rsidRDefault="000E66EF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</w:r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2. 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Кто зимой холодной</w:t>
      </w:r>
    </w:p>
    <w:p w:rsidR="00AE6717" w:rsidRPr="00A174C9" w:rsidRDefault="002B3E35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Ходит злой, голодный? </w:t>
      </w:r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(Волк)</w:t>
      </w:r>
    </w:p>
    <w:p w:rsidR="00542A59" w:rsidRPr="00A174C9" w:rsidRDefault="00AE6717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3.  </w:t>
      </w:r>
      <w:r w:rsidR="00542A59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Что за зверь лесной</w:t>
      </w:r>
    </w:p>
    <w:p w:rsidR="00542A59" w:rsidRPr="00A174C9" w:rsidRDefault="00542A5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Встал, как столбик, под сосной</w:t>
      </w:r>
    </w:p>
    <w:p w:rsidR="00542A59" w:rsidRPr="00A174C9" w:rsidRDefault="00542A5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И стоит среди травы —</w:t>
      </w:r>
    </w:p>
    <w:p w:rsidR="00AE6717" w:rsidRPr="00A174C9" w:rsidRDefault="00542A59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Уши больше головы?  </w:t>
      </w:r>
      <w:r w:rsidR="00AE6717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(Заяц)</w:t>
      </w:r>
    </w:p>
    <w:p w:rsidR="00AE6717" w:rsidRPr="00A174C9" w:rsidRDefault="00AE6717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4.  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Рыжая плутовка,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br/>
        <w:t>Хитрая да ловкая,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br/>
        <w:t>В сарай попала,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br/>
        <w:t>Кур пересчитала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  <w:shd w:val="clear" w:color="auto" w:fill="FFFFFF"/>
        </w:rPr>
        <w:t>.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(Лиса)</w:t>
      </w:r>
    </w:p>
    <w:p w:rsidR="00AE6717" w:rsidRPr="00A174C9" w:rsidRDefault="00AE6717" w:rsidP="000E66EF">
      <w:pPr>
        <w:pStyle w:val="a3"/>
        <w:jc w:val="center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lastRenderedPageBreak/>
        <w:t>(По мере того как дети отгадывают загадки, на доске  появляются  картинки с этими животными)</w:t>
      </w:r>
    </w:p>
    <w:p w:rsidR="00AE6717" w:rsidRPr="00A174C9" w:rsidRDefault="00AE6717" w:rsidP="000E66EF">
      <w:pPr>
        <w:pStyle w:val="a3"/>
        <w:ind w:firstLine="708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Как их можно назвать по-другому, одним словом?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</w:t>
      </w:r>
      <w:r w:rsidR="002B3E35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Дикие животные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AE6717" w:rsidRPr="00A174C9" w:rsidRDefault="00AE6717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Почему их называют дикими животными?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</w:t>
      </w:r>
      <w:r w:rsidR="002B3E35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Они живут в лесу, сами ищут себе пропитание, сами о себе заботятся, боятся людей</w:t>
      </w:r>
      <w:r w:rsidR="002B3E35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AE6717" w:rsidRPr="00A174C9" w:rsidRDefault="00AE6717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На первой картинке изображен медведь, </w:t>
      </w:r>
      <w:r w:rsidR="003D0AC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расскажите какой он? (</w:t>
      </w:r>
      <w:r w:rsidR="003D0AC8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бурый, лохматый, большой, добрый и т.д</w:t>
      </w:r>
      <w:r w:rsidR="003D0AC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)</w:t>
      </w:r>
    </w:p>
    <w:p w:rsidR="003D0AC8" w:rsidRPr="00A174C9" w:rsidRDefault="003D0AC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На этой картинке изображен волк, расскажите про него, какой он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серый, злой, голодный зубастый и т.д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)</w:t>
      </w:r>
    </w:p>
    <w:p w:rsidR="003D0AC8" w:rsidRPr="00A174C9" w:rsidRDefault="003D0AC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</w:t>
      </w:r>
      <w:r w:rsidR="004E764B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З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десь мы видим зайца, опишите его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</w:t>
      </w:r>
      <w:proofErr w:type="gram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с</w:t>
      </w:r>
      <w:proofErr w:type="gram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еренький, беленький, маленький, пушистый, трусливый и т.д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)</w:t>
      </w:r>
    </w:p>
    <w:p w:rsidR="003D0AC8" w:rsidRPr="00A174C9" w:rsidRDefault="003D0AC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На этой картинке изображена лиса, опишите ее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</w:t>
      </w:r>
      <w:proofErr w:type="gram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р</w:t>
      </w:r>
      <w:proofErr w:type="gram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ыжая, хитрая, пушистая, наглая и т.д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)</w:t>
      </w:r>
    </w:p>
    <w:p w:rsidR="004E764B" w:rsidRPr="00A174C9" w:rsidRDefault="004E764B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Ребята, кто из вас сможет </w:t>
      </w:r>
      <w:r w:rsidR="000E66E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оставить рассказ об этих животных по схеме?</w:t>
      </w:r>
    </w:p>
    <w:p w:rsidR="003D0AC8" w:rsidRPr="00A174C9" w:rsidRDefault="003D0AC8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</w:t>
      </w:r>
      <w:r w:rsidR="004E764B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Теперь д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вайте вспомним, в каких сказках встречаются волк, лиса, заяц и медведь.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«Зимовье зверей», «Маша и медведь», «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Заюшкина</w:t>
      </w:r>
      <w:proofErr w:type="spellEnd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 избушка», «Лисичка со скалочкой», « Волк и лиса», «Кот и лиса», «Волк и семеро козлят», «Колобок»</w:t>
      </w:r>
      <w:r w:rsidR="0005224A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 и т.д.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)  </w:t>
      </w:r>
    </w:p>
    <w:p w:rsidR="003D0AC8" w:rsidRPr="00A174C9" w:rsidRDefault="003D0AC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Молодцы ребята, мы справились с первым заданием. </w:t>
      </w:r>
      <w:r w:rsidR="00E14D3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осмотрим на карту и определим к кому теперь мы отправимся? (</w:t>
      </w:r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к </w:t>
      </w:r>
      <w:proofErr w:type="spellStart"/>
      <w:r w:rsidR="00E14D38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Мальвин</w:t>
      </w:r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е</w:t>
      </w:r>
      <w:proofErr w:type="spellEnd"/>
      <w:r w:rsidR="00E14D3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4E764B" w:rsidRPr="00A174C9" w:rsidRDefault="004E764B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Прежде чем приступить к новым заданиям</w:t>
      </w:r>
      <w:r w:rsid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,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выполним упражнения для глаз.</w:t>
      </w:r>
    </w:p>
    <w:p w:rsidR="004F1B91" w:rsidRPr="00A174C9" w:rsidRDefault="004F1B9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4E764B" w:rsidRPr="00A174C9" w:rsidRDefault="004E764B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роведем, друзья сейчас</w:t>
      </w:r>
    </w:p>
    <w:p w:rsidR="004E764B" w:rsidRPr="00A174C9" w:rsidRDefault="004E764B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Упражнения для глаз.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Вправо дружно посмотрели,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Влево взгляд перевели,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Глазки все повеселели – 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у, ребята, молодцы!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низу вверх и сверху вниз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Заскользили глазки,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ужно нам их всем беречь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И не просто-</w:t>
      </w:r>
    </w:p>
    <w:p w:rsidR="004E764B" w:rsidRPr="00A174C9" w:rsidRDefault="004E764B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 лаской.</w:t>
      </w:r>
    </w:p>
    <w:p w:rsidR="004E764B" w:rsidRPr="00A174C9" w:rsidRDefault="004E764B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E14D38" w:rsidRPr="00A174C9" w:rsidRDefault="00E14D3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Ребята, здесь разбросаны цифры, помогите мне, пожалуйста. Расставьте цифры по порядку от 1 до 7.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дети расставляют цифры по порядку, с другой стороны - буква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.</w:t>
      </w:r>
    </w:p>
    <w:p w:rsidR="00E14D38" w:rsidRPr="00A174C9" w:rsidRDefault="00E14D3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- Интересно, что нам хотят сообщить эти цифры! Давайте, попробуем перевернуть каждую и может тогда, прочитаем какое-нибудь слово, ну, что у нас получилось? </w:t>
      </w:r>
    </w:p>
    <w:p w:rsidR="00E14D38" w:rsidRPr="00A174C9" w:rsidRDefault="00E14D3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- А получилось слово - </w:t>
      </w:r>
      <w:r w:rsidR="004F1B91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РТЕМОН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. 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br/>
        <w:t xml:space="preserve">- Сколько слогов в слове </w:t>
      </w:r>
      <w:r w:rsidR="004F1B91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–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  <w:r w:rsidR="004F1B91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РТЕМОН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3 слога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) </w:t>
      </w:r>
    </w:p>
    <w:p w:rsidR="00E14D38" w:rsidRPr="00A174C9" w:rsidRDefault="00E14D3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Какой мы слышим первый звук в этом слове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звук [</w:t>
      </w:r>
      <w:r w:rsidR="004F1B91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а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]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). </w:t>
      </w:r>
    </w:p>
    <w:p w:rsidR="00E14D38" w:rsidRPr="00A174C9" w:rsidRDefault="00E14D3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lastRenderedPageBreak/>
        <w:t>- Назовите слова со звуком [</w:t>
      </w:r>
      <w:proofErr w:type="spell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a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] в начале:</w:t>
      </w:r>
    </w:p>
    <w:p w:rsidR="00E14D38" w:rsidRPr="00A174C9" w:rsidRDefault="00E14D38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Арбуз, Ананас, Апельсин, Аня</w:t>
      </w:r>
    </w:p>
    <w:p w:rsidR="00E14D38" w:rsidRPr="00A174C9" w:rsidRDefault="00E14D3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Назовите слова со звуком [а] в конце:</w:t>
      </w:r>
    </w:p>
    <w:p w:rsidR="00E14D38" w:rsidRPr="00A174C9" w:rsidRDefault="00E14D38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Ромашка, Машина, Собака, Курица, Ракета</w:t>
      </w:r>
    </w:p>
    <w:p w:rsidR="00E14D38" w:rsidRPr="00A174C9" w:rsidRDefault="00E14D3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Назовите слова с буквой [а] в середине слова.</w:t>
      </w:r>
    </w:p>
    <w:p w:rsidR="00E14D38" w:rsidRPr="00A174C9" w:rsidRDefault="00E14D38" w:rsidP="00183A08">
      <w:pPr>
        <w:pStyle w:val="a3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Трактор, Карта, Самовар</w:t>
      </w:r>
    </w:p>
    <w:p w:rsidR="00E14D38" w:rsidRPr="00A174C9" w:rsidRDefault="004F1B91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Какой звук мы слышим последним в слове АРТЕМОН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звук </w:t>
      </w:r>
      <w:r w:rsidR="0005224A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[</w:t>
      </w:r>
      <w:proofErr w:type="spellStart"/>
      <w:r w:rsidR="0005224A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н</w:t>
      </w:r>
      <w:proofErr w:type="spellEnd"/>
      <w:r w:rsidR="0005224A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]</w:t>
      </w:r>
      <w:r w:rsidR="0005224A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). </w:t>
      </w:r>
    </w:p>
    <w:p w:rsidR="004F1B91" w:rsidRPr="00A174C9" w:rsidRDefault="004F1B9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- Назовите 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лова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в которых есть звук </w:t>
      </w:r>
      <w:r w:rsidR="0005224A" w:rsidRP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[</w:t>
      </w:r>
      <w:proofErr w:type="spellStart"/>
      <w:r w:rsidR="0005224A" w:rsidRP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н</w:t>
      </w:r>
      <w:proofErr w:type="spellEnd"/>
      <w:r w:rsidR="0005224A" w:rsidRP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]</w:t>
      </w:r>
      <w:r w:rsidR="0005224A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</w:t>
      </w:r>
    </w:p>
    <w:p w:rsidR="00183A08" w:rsidRPr="00A174C9" w:rsidRDefault="004F1B9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Следующее задание называется «Угадай звук». Я буду произносить звуки одними губами, без голоса, </w:t>
      </w:r>
      <w:r w:rsidR="00183A0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 вы должны догадаться, какой звук я загадала. (</w:t>
      </w:r>
      <w:r w:rsidR="00183A08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Звуки а, о, у, и, е</w:t>
      </w:r>
      <w:r w:rsidR="00183A0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4F1B91" w:rsidRPr="00A174C9" w:rsidRDefault="00183A0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>- А теперь задание «Поймай звук». Будем ловить звук а. Если я произнесу слово, в котором вы услышите звук а, вы должны хлопнуть в ладоши, если в слове нет звука а, хлопать не надо. (</w:t>
      </w:r>
      <w:r w:rsidR="000E66E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лова мак, пар, дым, жар, царь, дом, ларь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  <w:r w:rsidR="004F1B91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</w:p>
    <w:p w:rsidR="00E14D38" w:rsidRPr="00A174C9" w:rsidRDefault="00E14D3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Молодцы, мы справились и с этим заданием, посмотрите на карту, к кому теперь мы должны отправиться в гости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черепаха </w:t>
      </w:r>
      <w:proofErr w:type="spellStart"/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Тортилл</w:t>
      </w:r>
      <w:r w:rsidR="0005224A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а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1654F1" w:rsidRPr="00A174C9" w:rsidRDefault="001654F1" w:rsidP="000E66EF">
      <w:pPr>
        <w:pStyle w:val="a3"/>
        <w:jc w:val="center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дети проходят за столы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183A08" w:rsidRPr="00A174C9" w:rsidRDefault="000E66EF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</w:r>
      <w:r w:rsidR="00183A0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А теперь пусть голова отдохнет, а пальчики – поработают.</w:t>
      </w:r>
    </w:p>
    <w:p w:rsidR="00183A08" w:rsidRPr="00A174C9" w:rsidRDefault="00183A0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Пальцы эти – все бойцы,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Удалые молодцы.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Два – больших и крепких малых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И солдат в боях удалых.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Два – гвардейца-храбреца,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Два – сметливых молодца, Два – героя безымянных,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Но в работе очень 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рьяных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!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Два – мизинца коротышки – </w:t>
      </w:r>
    </w:p>
    <w:p w:rsidR="00183A08" w:rsidRPr="00A174C9" w:rsidRDefault="00183A08" w:rsidP="000E66EF">
      <w:pPr>
        <w:pStyle w:val="a3"/>
        <w:ind w:left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Очень славные мальчишки!</w:t>
      </w:r>
    </w:p>
    <w:p w:rsidR="00183A08" w:rsidRPr="00A174C9" w:rsidRDefault="00183A08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1654F1" w:rsidRPr="00A174C9" w:rsidRDefault="001654F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ab/>
        <w:t xml:space="preserve">- </w:t>
      </w:r>
      <w:r w:rsidR="00E14D3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Черепаха </w:t>
      </w:r>
      <w:proofErr w:type="spell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Тортилла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приготовила для вас такое задание: вам надо выложить рисунок по схеме, используя материал, который лежит у вас на столе.</w:t>
      </w:r>
    </w:p>
    <w:p w:rsidR="001654F1" w:rsidRPr="00A174C9" w:rsidRDefault="001654F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</w:t>
      </w:r>
    </w:p>
    <w:p w:rsidR="001654F1" w:rsidRPr="00A174C9" w:rsidRDefault="001654F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object w:dxaOrig="4744" w:dyaOrig="2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2pt;height:123.55pt" o:ole="">
            <v:imagedata r:id="rId4" o:title=""/>
          </v:shape>
          <o:OLEObject Type="Embed" ProgID="Visio.Drawing.11" ShapeID="_x0000_i1025" DrawAspect="Content" ObjectID="_1462897052" r:id="rId5"/>
        </w:object>
      </w:r>
    </w:p>
    <w:p w:rsidR="001654F1" w:rsidRPr="00A174C9" w:rsidRDefault="001654F1" w:rsidP="00183A08">
      <w:pPr>
        <w:pStyle w:val="a3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</w:p>
    <w:p w:rsidR="001654F1" w:rsidRPr="00A174C9" w:rsidRDefault="001654F1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На что похож наш рисунок?</w:t>
      </w:r>
      <w:r w:rsidR="000E66E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</w:t>
      </w:r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На сундук</w:t>
      </w:r>
      <w:r w:rsidR="000E66EF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1654F1" w:rsidRPr="00A174C9" w:rsidRDefault="001654F1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lastRenderedPageBreak/>
        <w:t>- Какие геометрические ф</w:t>
      </w:r>
      <w:r w:rsid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игур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ы вы использовали для построения сундука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квадрат, прямоугольник, треугольник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1654F1" w:rsidRPr="00A174C9" w:rsidRDefault="001654F1" w:rsidP="000E66EF">
      <w:pPr>
        <w:pStyle w:val="a3"/>
        <w:ind w:firstLine="708"/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- </w:t>
      </w:r>
      <w:r w:rsidR="00183A0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К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акие геометрические ф</w:t>
      </w:r>
      <w:r w:rsid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игур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ы</w:t>
      </w:r>
      <w:r w:rsidR="00EA5E5D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остались у вас не использованными? </w:t>
      </w:r>
      <w:r w:rsidR="00EA5E5D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(круг, овал)</w:t>
      </w:r>
    </w:p>
    <w:p w:rsidR="00E14D38" w:rsidRPr="00A174C9" w:rsidRDefault="00EA5E5D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</w:t>
      </w:r>
      <w:r w:rsidR="001654F1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А зачем 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мы построили </w:t>
      </w:r>
      <w:r w:rsidR="001654F1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сундук?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в нем храниться клад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EA5E5D" w:rsidRDefault="00EA5E5D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- Посмотрите, а вот и сам сундук. Откроем его и посмотрим, что там внутри. А здесь лежит очередное задание от черепахи </w:t>
      </w:r>
      <w:proofErr w:type="spell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Тортиллы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. Что изображено на листочках? (</w:t>
      </w:r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 xml:space="preserve">портрет </w:t>
      </w:r>
      <w:proofErr w:type="spellStart"/>
      <w:r w:rsidR="000E66EF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Ма</w:t>
      </w:r>
      <w:r w:rsidR="00183A08"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львины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BB5CF8" w:rsidRPr="00A174C9" w:rsidRDefault="00BB5CF8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>
        <w:rPr>
          <w:rFonts w:ascii="Times New Roman" w:hAnsi="Times New Roman" w:cs="Times New Roman"/>
          <w:noProof/>
          <w:color w:val="7F7F7F" w:themeColor="text1" w:themeTint="80"/>
          <w:sz w:val="28"/>
          <w:szCs w:val="28"/>
          <w:lang w:eastAsia="ru-RU"/>
        </w:rPr>
        <w:drawing>
          <wp:inline distT="0" distB="0" distL="0" distR="0">
            <wp:extent cx="1622764" cy="2065254"/>
            <wp:effectExtent l="19050" t="0" r="0" b="0"/>
            <wp:docPr id="2" name="Рисунок 2" descr="C:\Users\БЕН\Pictures\208793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БЕН\Pictures\2087934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7642" cy="2071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E5D" w:rsidRPr="00A174C9" w:rsidRDefault="00EA5E5D" w:rsidP="000E66EF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</w:t>
      </w:r>
      <w:r w:rsidR="00183A0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Э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то Пьеро хотел нарисовать подарок для </w:t>
      </w:r>
      <w:proofErr w:type="spell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Мальвины</w:t>
      </w:r>
      <w:proofErr w:type="spell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, но</w:t>
      </w:r>
      <w:r w:rsidR="00183A08"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не успел.</w:t>
      </w:r>
      <w:r w:rsidR="00BB5CF8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Давайте поможем ему дорисовать: нам надо на лице нарисовать глаза, брови, нос, рот.</w:t>
      </w:r>
    </w:p>
    <w:p w:rsidR="00EA5E5D" w:rsidRPr="00A174C9" w:rsidRDefault="00EA5E5D" w:rsidP="00A174C9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- Мы справились и с этим заданием, посмотрите, а в сундуке что-то осталось, что это? (</w:t>
      </w:r>
      <w:r w:rsidRPr="00A174C9">
        <w:rPr>
          <w:rFonts w:ascii="Times New Roman" w:hAnsi="Times New Roman" w:cs="Times New Roman"/>
          <w:i/>
          <w:color w:val="7F7F7F" w:themeColor="text1" w:themeTint="80"/>
          <w:sz w:val="28"/>
          <w:szCs w:val="28"/>
        </w:rPr>
        <w:t>золотой ключик</w:t>
      </w: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)</w:t>
      </w:r>
    </w:p>
    <w:p w:rsidR="00BB5CF8" w:rsidRPr="00A174C9" w:rsidRDefault="00EA5E5D" w:rsidP="00A174C9">
      <w:pPr>
        <w:pStyle w:val="a3"/>
        <w:ind w:firstLine="708"/>
        <w:rPr>
          <w:rFonts w:ascii="Times New Roman" w:hAnsi="Times New Roman" w:cs="Times New Roman"/>
          <w:color w:val="7F7F7F" w:themeColor="text1" w:themeTint="80"/>
          <w:sz w:val="28"/>
          <w:szCs w:val="28"/>
        </w:rPr>
      </w:pPr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- Ребята, я открою вам большую тайну. Этот золотой ключик открывает дверцу в следующую, подготовительную к школе группу. И раз вам удалось его найти, </w:t>
      </w:r>
      <w:proofErr w:type="gramStart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>значит</w:t>
      </w:r>
      <w:proofErr w:type="gramEnd"/>
      <w:r w:rsidRPr="00A174C9">
        <w:rPr>
          <w:rFonts w:ascii="Times New Roman" w:hAnsi="Times New Roman" w:cs="Times New Roman"/>
          <w:color w:val="7F7F7F" w:themeColor="text1" w:themeTint="80"/>
          <w:sz w:val="28"/>
          <w:szCs w:val="28"/>
        </w:rPr>
        <w:t xml:space="preserve"> вы выросли и готовы к следующему учебному году, поздравляю вас, вы молодцы!</w:t>
      </w:r>
    </w:p>
    <w:sectPr w:rsidR="00BB5CF8" w:rsidRPr="00A174C9" w:rsidSect="00815E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characterSpacingControl w:val="doNotCompress"/>
  <w:compat/>
  <w:rsids>
    <w:rsidRoot w:val="004C14A8"/>
    <w:rsid w:val="0005224A"/>
    <w:rsid w:val="000E66EF"/>
    <w:rsid w:val="001111DD"/>
    <w:rsid w:val="001654F1"/>
    <w:rsid w:val="00183A08"/>
    <w:rsid w:val="001C4FEB"/>
    <w:rsid w:val="00276175"/>
    <w:rsid w:val="002B3E35"/>
    <w:rsid w:val="002F61AD"/>
    <w:rsid w:val="003A69C0"/>
    <w:rsid w:val="003D0AC8"/>
    <w:rsid w:val="004252A7"/>
    <w:rsid w:val="004676E8"/>
    <w:rsid w:val="004C14A8"/>
    <w:rsid w:val="004E764B"/>
    <w:rsid w:val="004F1B91"/>
    <w:rsid w:val="005353ED"/>
    <w:rsid w:val="00542A59"/>
    <w:rsid w:val="00552FA4"/>
    <w:rsid w:val="00636D9C"/>
    <w:rsid w:val="00815E60"/>
    <w:rsid w:val="008B234E"/>
    <w:rsid w:val="008F2CF1"/>
    <w:rsid w:val="009050A2"/>
    <w:rsid w:val="00933FEE"/>
    <w:rsid w:val="00A174C9"/>
    <w:rsid w:val="00AE6717"/>
    <w:rsid w:val="00AF67A0"/>
    <w:rsid w:val="00B35679"/>
    <w:rsid w:val="00BB5CF8"/>
    <w:rsid w:val="00C20DDF"/>
    <w:rsid w:val="00E14D38"/>
    <w:rsid w:val="00EA5E5D"/>
    <w:rsid w:val="00F521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671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4C14A8"/>
    <w:pPr>
      <w:spacing w:after="0" w:line="240" w:lineRule="auto"/>
    </w:pPr>
  </w:style>
  <w:style w:type="paragraph" w:styleId="a4">
    <w:name w:val="Normal (Web)"/>
    <w:basedOn w:val="a"/>
    <w:uiPriority w:val="99"/>
    <w:rsid w:val="00AE6717"/>
    <w:pPr>
      <w:spacing w:before="100" w:after="100" w:line="360" w:lineRule="auto"/>
      <w:ind w:firstLine="240"/>
    </w:pPr>
  </w:style>
  <w:style w:type="character" w:styleId="a5">
    <w:name w:val="Strong"/>
    <w:basedOn w:val="a0"/>
    <w:qFormat/>
    <w:rsid w:val="008B234E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BB5CF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B5CF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078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34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12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</TotalTime>
  <Pages>1</Pages>
  <Words>1223</Words>
  <Characters>6974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1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ЕН</dc:creator>
  <cp:keywords/>
  <dc:description/>
  <cp:lastModifiedBy>БЕН</cp:lastModifiedBy>
  <cp:revision>10</cp:revision>
  <cp:lastPrinted>2014-05-29T07:20:00Z</cp:lastPrinted>
  <dcterms:created xsi:type="dcterms:W3CDTF">2014-05-11T07:15:00Z</dcterms:created>
  <dcterms:modified xsi:type="dcterms:W3CDTF">2014-05-29T15:31:00Z</dcterms:modified>
</cp:coreProperties>
</file>